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 w:rsidRPr="00EF15D1">
              <w:rPr>
                <w:color w:val="000000" w:themeColor="text1"/>
                <w:lang w:eastAsia="zh-CN"/>
              </w:rPr>
              <w:t>WeldRecipe</w:t>
            </w:r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>unique RecipeName</w:t>
            </w:r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41ACA5E9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r w:rsidR="0084729B" w:rsidRPr="0084729B">
              <w:rPr>
                <w:color w:val="000000" w:themeColor="text1"/>
                <w:lang w:eastAsia="zh-CN"/>
              </w:rPr>
              <w:t>GatewayMachine</w:t>
            </w:r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2253D878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1D2FE7" w:rsidRPr="001D2FE7">
        <w:t>GatewayMachin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54747847" w:rsidR="005C1F02" w:rsidRPr="007A7B88" w:rsidRDefault="001D2FE7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60470258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r w:rsidR="001D2FE7"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lastRenderedPageBreak/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192.95pt" o:ole="">
            <v:imagedata r:id="rId7" o:title=""/>
          </v:shape>
          <o:OLEObject Type="Embed" ProgID="Visio.Drawing.11" ShapeID="_x0000_i1025" DrawAspect="Content" ObjectID="_1732258939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3E86206" w14:textId="4FB9265C" w:rsidR="009F779C" w:rsidRDefault="009F779C">
      <w:pPr>
        <w:pStyle w:val="ListParagraph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Heading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r w:rsidR="00915281" w:rsidRPr="0081125E">
        <w:rPr>
          <w:color w:val="000000" w:themeColor="text1"/>
        </w:rPr>
        <w:t xml:space="preserve">BatchSize </w:t>
      </w:r>
      <w:r w:rsidRPr="0081125E">
        <w:rPr>
          <w:color w:val="000000" w:themeColor="text1"/>
        </w:rPr>
        <w:t xml:space="preserve">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BatchSize</w:t>
      </w:r>
    </w:p>
    <w:p w14:paraId="20BC6958" w14:textId="09D92A15" w:rsidR="00670263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RecipeID 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RecipeID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3FAD6242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AlarmLog should be extracted from </w:t>
      </w:r>
      <w:r w:rsidR="00744200" w:rsidRPr="00744200">
        <w:t>input parameter</w:t>
      </w:r>
      <w:r w:rsidR="00CA65F7">
        <w:t xml:space="preserve"> with type </w:t>
      </w:r>
      <w:r w:rsidR="00CA65F7" w:rsidRPr="00CA65F7">
        <w:t>AlarmEvent</w:t>
      </w:r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271B3BD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AlarmLog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QueryBlockAlarmLog function, Liuqun will work on it. </w:t>
      </w:r>
    </w:p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lastRenderedPageBreak/>
        <w:t>T</w:t>
      </w:r>
      <w:r>
        <w:t>able DBVersion</w:t>
      </w:r>
    </w:p>
    <w:p w14:paraId="5501B5D8" w14:textId="173F698B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ListParagraph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17C6A7DA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r w:rsidR="00D90B46" w:rsidRPr="00D90B46">
        <w:t>RecipeName</w:t>
      </w:r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6B2FB5F1" w14:textId="77777777" w:rsidR="00000F86" w:rsidRPr="00000F86" w:rsidRDefault="00A759B5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WeldRecipeLibraryForUI</w:t>
      </w:r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C27CB">
        <w:rPr>
          <w:rFonts w:hint="eastAsia"/>
        </w:rPr>
        <w:t>D</w:t>
      </w:r>
      <w:r w:rsidRPr="006C27CB">
        <w:t xml:space="preserve">ataTask should provide method to </w:t>
      </w:r>
      <w:r w:rsidR="00F65802">
        <w:t>rename</w:t>
      </w:r>
      <w:r w:rsidRPr="006C27CB">
        <w:t xml:space="preserve"> </w:t>
      </w:r>
      <w:r w:rsidR="00F65802" w:rsidRPr="00F65802">
        <w:t>RecipeName</w:t>
      </w:r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96D0D2E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>.</w:t>
      </w:r>
    </w:p>
    <w:p w14:paraId="5F70F719" w14:textId="3E673C5C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="00F80A4F" w:rsidRPr="00F80A4F">
        <w:t>WeldResults::_WeldResults</w:t>
      </w:r>
    </w:p>
    <w:p w14:paraId="768CFD72" w14:textId="18A9CB56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318653DD" w:rsidR="004D7CAC" w:rsidRDefault="00AE67DD" w:rsidP="0004087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094C04FA" w14:textId="56BEC928" w:rsidR="007E2123" w:rsidRPr="007E2123" w:rsidRDefault="007E2123" w:rsidP="0004087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Added weldresult feature</w:t>
      </w:r>
    </w:p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WeldResultSignature</w:t>
      </w:r>
    </w:p>
    <w:p w14:paraId="2AE5FC3D" w14:textId="68814BD4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WeldResultSignature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>into WeldResultSignature::_OrignalSignature</w:t>
      </w:r>
    </w:p>
    <w:p w14:paraId="34D9D511" w14:textId="7D220DF2" w:rsidR="00132665" w:rsidRDefault="009C420D" w:rsidP="009C420D">
      <w:pPr>
        <w:pStyle w:val="Heading3"/>
      </w:pPr>
      <w:r w:rsidRPr="009C420D">
        <w:t>Table UserProfiles</w:t>
      </w:r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Heading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>Table PowerSupply</w:t>
      </w:r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>Table TeachModeSetting</w:t>
      </w:r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lastRenderedPageBreak/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>Table SystemConfigure</w:t>
      </w:r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Heading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DataTask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Connectivity::EthernetConfig</w:t>
      </w:r>
    </w:p>
    <w:p w14:paraId="237CC9F8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Connectivity::EthernetConfig</w:t>
      </w:r>
    </w:p>
    <w:p w14:paraId="59BCF212" w14:textId="3E47097C" w:rsidR="00DB5320" w:rsidRDefault="00DB5320" w:rsidP="00DB5320">
      <w:pPr>
        <w:pStyle w:val="Heading3"/>
      </w:pPr>
      <w:r w:rsidRPr="00A47944">
        <w:rPr>
          <w:rFonts w:hint="eastAsia"/>
        </w:rPr>
        <w:t>T</w:t>
      </w:r>
      <w:r w:rsidRPr="00A47944">
        <w:t xml:space="preserve">able </w:t>
      </w:r>
      <w:r w:rsidR="0084729B" w:rsidRPr="0084729B">
        <w:t>GatewayMachine</w:t>
      </w:r>
    </w:p>
    <w:p w14:paraId="409F70FC" w14:textId="7D2057C4" w:rsidR="00DB5320" w:rsidRPr="00EE01B4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 xml:space="preserve">DataTask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r w:rsidR="0084729B" w:rsidRPr="0084729B">
        <w:rPr>
          <w:color w:val="000000" w:themeColor="text1"/>
        </w:rPr>
        <w:t>GatewayMachine</w:t>
      </w:r>
      <w:r w:rsidRPr="00EE01B4">
        <w:rPr>
          <w:color w:val="000000" w:themeColor="text1"/>
        </w:rPr>
        <w:t>.</w:t>
      </w:r>
    </w:p>
    <w:p w14:paraId="39B9B04B" w14:textId="516A749D" w:rsidR="002F1756" w:rsidRPr="00EE01B4" w:rsidRDefault="00DB5320" w:rsidP="00CF333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vector&lt;struct GATEWAY_SERVER&gt;* Connectivity::</w:t>
      </w:r>
      <w:r w:rsidR="00181B57" w:rsidRPr="00EE01B4">
        <w:rPr>
          <w:color w:val="000000" w:themeColor="text1"/>
        </w:rPr>
        <w:t>_DIGMachinesUI</w:t>
      </w:r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74D6C3" w14:textId="77777777" w:rsidR="00922182" w:rsidRDefault="00922182" w:rsidP="00B94CDC">
      <w:pPr>
        <w:spacing w:after="0" w:line="240" w:lineRule="auto"/>
      </w:pPr>
      <w:r>
        <w:separator/>
      </w:r>
    </w:p>
  </w:endnote>
  <w:endnote w:type="continuationSeparator" w:id="0">
    <w:p w14:paraId="515EEC25" w14:textId="77777777" w:rsidR="00922182" w:rsidRDefault="00922182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DFBFAA" w14:textId="77777777" w:rsidR="00922182" w:rsidRDefault="00922182" w:rsidP="00B94CDC">
      <w:pPr>
        <w:spacing w:after="0" w:line="240" w:lineRule="auto"/>
      </w:pPr>
      <w:r>
        <w:separator/>
      </w:r>
    </w:p>
  </w:footnote>
  <w:footnote w:type="continuationSeparator" w:id="0">
    <w:p w14:paraId="01345BB5" w14:textId="77777777" w:rsidR="00922182" w:rsidRDefault="00922182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2FE7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4729B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22182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7</TotalTime>
  <Pages>20</Pages>
  <Words>4324</Words>
  <Characters>24653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749</cp:revision>
  <dcterms:created xsi:type="dcterms:W3CDTF">2022-07-12T06:17:00Z</dcterms:created>
  <dcterms:modified xsi:type="dcterms:W3CDTF">2022-12-11T0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